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7"/>
  </p:notesMasterIdLst>
  <p:handoutMasterIdLst>
    <p:handoutMasterId r:id="rId8"/>
  </p:handoutMasterIdLst>
  <p:sldIdLst>
    <p:sldId id="781" r:id="rId2"/>
    <p:sldId id="782" r:id="rId3"/>
    <p:sldId id="883" r:id="rId4"/>
    <p:sldId id="884" r:id="rId5"/>
    <p:sldId id="795" r:id="rId6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404" autoAdjust="0"/>
  </p:normalViewPr>
  <p:slideViewPr>
    <p:cSldViewPr>
      <p:cViewPr varScale="1">
        <p:scale>
          <a:sx n="44" d="100"/>
          <a:sy n="44" d="100"/>
        </p:scale>
        <p:origin x="48" y="5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2898" y="54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iagrams/_rels/drawing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77129E-804C-4A7B-8021-F73664A1DE81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4934C046-D4C9-40D2-8C09-1367B0D714FC}">
      <dgm:prSet custT="1"/>
      <dgm:spPr/>
      <dgm:t>
        <a:bodyPr/>
        <a:lstStyle/>
        <a:p>
          <a:pPr rtl="0"/>
          <a:r>
            <a:rPr lang="zh-CN" altLang="en-US" sz="2000" b="1" smtClean="0"/>
            <a:t>忠于原始数据原则</a:t>
          </a:r>
          <a:endParaRPr lang="zh-CN" altLang="en-US" sz="2000"/>
        </a:p>
      </dgm:t>
    </dgm:pt>
    <dgm:pt modelId="{EB403487-72AD-4E9E-A17A-23D6B573A004}" type="parTrans" cxnId="{3143AE05-54F1-4400-99BD-3C22A53A7F3F}">
      <dgm:prSet/>
      <dgm:spPr/>
      <dgm:t>
        <a:bodyPr/>
        <a:lstStyle/>
        <a:p>
          <a:endParaRPr lang="zh-CN" altLang="en-US" sz="1400"/>
        </a:p>
      </dgm:t>
    </dgm:pt>
    <dgm:pt modelId="{C450F4C7-7901-4659-996E-711DCAAAFB35}" type="sibTrans" cxnId="{3143AE05-54F1-4400-99BD-3C22A53A7F3F}">
      <dgm:prSet/>
      <dgm:spPr/>
      <dgm:t>
        <a:bodyPr/>
        <a:lstStyle/>
        <a:p>
          <a:endParaRPr lang="zh-CN" altLang="en-US" sz="1400"/>
        </a:p>
      </dgm:t>
    </dgm:pt>
    <dgm:pt modelId="{F39A5B23-2371-4E73-AC96-3575002A7603}">
      <dgm:prSet custT="1"/>
      <dgm:spPr/>
      <dgm:t>
        <a:bodyPr/>
        <a:lstStyle/>
        <a:p>
          <a:pPr rtl="0"/>
          <a:r>
            <a:rPr lang="zh-CN" altLang="en-US" sz="2000" b="1" smtClean="0"/>
            <a:t>设定共同情景原则</a:t>
          </a:r>
          <a:endParaRPr lang="zh-CN" altLang="en-US" sz="2000"/>
        </a:p>
      </dgm:t>
    </dgm:pt>
    <dgm:pt modelId="{AD14BAC9-14E7-4DFD-A218-A54888697288}" type="parTrans" cxnId="{D5E4A610-A950-4515-A809-21E51C4D8E11}">
      <dgm:prSet/>
      <dgm:spPr/>
      <dgm:t>
        <a:bodyPr/>
        <a:lstStyle/>
        <a:p>
          <a:endParaRPr lang="zh-CN" altLang="en-US" sz="1400"/>
        </a:p>
      </dgm:t>
    </dgm:pt>
    <dgm:pt modelId="{8FA076B1-16C7-4EAA-8E8C-FA473461C1BF}" type="sibTrans" cxnId="{D5E4A610-A950-4515-A809-21E51C4D8E11}">
      <dgm:prSet/>
      <dgm:spPr/>
      <dgm:t>
        <a:bodyPr/>
        <a:lstStyle/>
        <a:p>
          <a:endParaRPr lang="zh-CN" altLang="en-US" sz="1400"/>
        </a:p>
      </dgm:t>
    </dgm:pt>
    <dgm:pt modelId="{AA988699-D455-413B-928F-B38AA74A5E49}">
      <dgm:prSet custT="1"/>
      <dgm:spPr/>
      <dgm:t>
        <a:bodyPr/>
        <a:lstStyle/>
        <a:p>
          <a:pPr rtl="0"/>
          <a:r>
            <a:rPr lang="zh-CN" altLang="en-US" sz="2000" b="1" smtClean="0"/>
            <a:t>体验式讲述原则</a:t>
          </a:r>
          <a:endParaRPr lang="zh-CN" altLang="en-US" sz="2000"/>
        </a:p>
      </dgm:t>
    </dgm:pt>
    <dgm:pt modelId="{452BCABF-E37F-43A4-8050-DC344A6FE73D}" type="parTrans" cxnId="{518A8F84-2441-4359-AAA0-61C0672D42D5}">
      <dgm:prSet/>
      <dgm:spPr/>
      <dgm:t>
        <a:bodyPr/>
        <a:lstStyle/>
        <a:p>
          <a:endParaRPr lang="zh-CN" altLang="en-US" sz="1400"/>
        </a:p>
      </dgm:t>
    </dgm:pt>
    <dgm:pt modelId="{299494CD-BC3C-487E-9F89-88C9C92B690D}" type="sibTrans" cxnId="{518A8F84-2441-4359-AAA0-61C0672D42D5}">
      <dgm:prSet/>
      <dgm:spPr/>
      <dgm:t>
        <a:bodyPr/>
        <a:lstStyle/>
        <a:p>
          <a:endParaRPr lang="zh-CN" altLang="en-US" sz="1400"/>
        </a:p>
      </dgm:t>
    </dgm:pt>
    <dgm:pt modelId="{E22228B3-41C7-4325-AB26-EE64E0F58295}">
      <dgm:prSet custT="1"/>
      <dgm:spPr/>
      <dgm:t>
        <a:bodyPr/>
        <a:lstStyle/>
        <a:p>
          <a:pPr rtl="0"/>
          <a:r>
            <a:rPr lang="zh-CN" altLang="en-US" sz="2000" b="1" smtClean="0"/>
            <a:t>个性化定制原则</a:t>
          </a:r>
          <a:endParaRPr lang="zh-CN" altLang="en-US" sz="2000"/>
        </a:p>
      </dgm:t>
    </dgm:pt>
    <dgm:pt modelId="{3B98E833-A6BC-4E10-B1D4-8F5757F51EFF}" type="parTrans" cxnId="{2D46EDE8-F480-435D-9817-3B90004679E8}">
      <dgm:prSet/>
      <dgm:spPr/>
      <dgm:t>
        <a:bodyPr/>
        <a:lstStyle/>
        <a:p>
          <a:endParaRPr lang="zh-CN" altLang="en-US" sz="1400"/>
        </a:p>
      </dgm:t>
    </dgm:pt>
    <dgm:pt modelId="{1382F6C0-F6ED-4222-B5AA-ECC98DCDD292}" type="sibTrans" cxnId="{2D46EDE8-F480-435D-9817-3B90004679E8}">
      <dgm:prSet/>
      <dgm:spPr/>
      <dgm:t>
        <a:bodyPr/>
        <a:lstStyle/>
        <a:p>
          <a:endParaRPr lang="zh-CN" altLang="en-US" sz="1400"/>
        </a:p>
      </dgm:t>
    </dgm:pt>
    <dgm:pt modelId="{66B1299F-3B88-42AF-9E32-641A76128DF1}">
      <dgm:prSet custT="1"/>
      <dgm:spPr/>
      <dgm:t>
        <a:bodyPr/>
        <a:lstStyle/>
        <a:p>
          <a:pPr rtl="0"/>
          <a:r>
            <a:rPr lang="zh-CN" altLang="en-US" sz="2000" b="1" smtClean="0"/>
            <a:t>有效性利用原则</a:t>
          </a:r>
          <a:endParaRPr lang="zh-CN" altLang="en-US" sz="2000"/>
        </a:p>
      </dgm:t>
    </dgm:pt>
    <dgm:pt modelId="{44136661-B20E-4596-8A35-7071890CA1A2}" type="parTrans" cxnId="{4F8850D5-45A8-4245-B535-A09D7299D06E}">
      <dgm:prSet/>
      <dgm:spPr/>
      <dgm:t>
        <a:bodyPr/>
        <a:lstStyle/>
        <a:p>
          <a:endParaRPr lang="zh-CN" altLang="en-US" sz="1400"/>
        </a:p>
      </dgm:t>
    </dgm:pt>
    <dgm:pt modelId="{CEEB3184-BD37-423C-BF64-03DF88D0C9F9}" type="sibTrans" cxnId="{4F8850D5-45A8-4245-B535-A09D7299D06E}">
      <dgm:prSet/>
      <dgm:spPr/>
      <dgm:t>
        <a:bodyPr/>
        <a:lstStyle/>
        <a:p>
          <a:endParaRPr lang="zh-CN" altLang="en-US" sz="1400"/>
        </a:p>
      </dgm:t>
    </dgm:pt>
    <dgm:pt modelId="{5AC43C5B-7CE2-4357-8FB6-153CB573A9C2}">
      <dgm:prSet custT="1"/>
      <dgm:spPr/>
      <dgm:t>
        <a:bodyPr/>
        <a:lstStyle/>
        <a:p>
          <a:pPr rtl="0"/>
          <a:r>
            <a:rPr lang="en-US" sz="2000" b="1" smtClean="0"/>
            <a:t>3C</a:t>
          </a:r>
          <a:r>
            <a:rPr lang="zh-CN" sz="2000" b="1" smtClean="0"/>
            <a:t>精神原则</a:t>
          </a:r>
          <a:endParaRPr lang="zh-CN" sz="2000"/>
        </a:p>
      </dgm:t>
    </dgm:pt>
    <dgm:pt modelId="{B24E57BA-08F8-4255-A5BA-0BBAFE2344E2}" type="parTrans" cxnId="{6F1CE0B7-7136-48EA-97B7-0EFC55C4E85A}">
      <dgm:prSet/>
      <dgm:spPr/>
      <dgm:t>
        <a:bodyPr/>
        <a:lstStyle/>
        <a:p>
          <a:endParaRPr lang="zh-CN" altLang="en-US" sz="1400"/>
        </a:p>
      </dgm:t>
    </dgm:pt>
    <dgm:pt modelId="{8260BF1C-3C63-4FF5-BE41-57F1C658B52D}" type="sibTrans" cxnId="{6F1CE0B7-7136-48EA-97B7-0EFC55C4E85A}">
      <dgm:prSet/>
      <dgm:spPr/>
      <dgm:t>
        <a:bodyPr/>
        <a:lstStyle/>
        <a:p>
          <a:endParaRPr lang="zh-CN" altLang="en-US" sz="1400"/>
        </a:p>
      </dgm:t>
    </dgm:pt>
    <dgm:pt modelId="{F9711B11-EF71-4F91-BED2-79BD15DD2750}" type="pres">
      <dgm:prSet presAssocID="{3877129E-804C-4A7B-8021-F73664A1DE8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669D8BF-8D11-4F73-A0E7-F6A16FB75FE3}" type="pres">
      <dgm:prSet presAssocID="{4934C046-D4C9-40D2-8C09-1367B0D714FC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24032A-16A0-42C9-8224-F4ED4143275D}" type="pres">
      <dgm:prSet presAssocID="{C450F4C7-7901-4659-996E-711DCAAAFB35}" presName="spacer" presStyleCnt="0"/>
      <dgm:spPr/>
    </dgm:pt>
    <dgm:pt modelId="{F18A9ED2-43FB-4087-BAAB-7839F457FF55}" type="pres">
      <dgm:prSet presAssocID="{F39A5B23-2371-4E73-AC96-3575002A7603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9EF3B2-2121-4FDB-8C2F-D2E668D0C114}" type="pres">
      <dgm:prSet presAssocID="{8FA076B1-16C7-4EAA-8E8C-FA473461C1BF}" presName="spacer" presStyleCnt="0"/>
      <dgm:spPr/>
    </dgm:pt>
    <dgm:pt modelId="{C541C870-917E-4B95-8932-A7FA8511912E}" type="pres">
      <dgm:prSet presAssocID="{AA988699-D455-413B-928F-B38AA74A5E49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E4489-4513-4BB3-8087-FA1A00F12A8C}" type="pres">
      <dgm:prSet presAssocID="{299494CD-BC3C-487E-9F89-88C9C92B690D}" presName="spacer" presStyleCnt="0"/>
      <dgm:spPr/>
    </dgm:pt>
    <dgm:pt modelId="{EA767B72-9C82-4CE5-8967-FC780F6408F0}" type="pres">
      <dgm:prSet presAssocID="{E22228B3-41C7-4325-AB26-EE64E0F58295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F87ADC-E53F-4080-B085-D862FE39C23D}" type="pres">
      <dgm:prSet presAssocID="{1382F6C0-F6ED-4222-B5AA-ECC98DCDD292}" presName="spacer" presStyleCnt="0"/>
      <dgm:spPr/>
    </dgm:pt>
    <dgm:pt modelId="{78BE6DF1-15B7-45EE-B335-20027666401F}" type="pres">
      <dgm:prSet presAssocID="{66B1299F-3B88-42AF-9E32-641A76128DF1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345E96-B626-4860-9981-CD3CC6D356C3}" type="pres">
      <dgm:prSet presAssocID="{CEEB3184-BD37-423C-BF64-03DF88D0C9F9}" presName="spacer" presStyleCnt="0"/>
      <dgm:spPr/>
    </dgm:pt>
    <dgm:pt modelId="{E329566A-201F-477B-9895-8581555DED45}" type="pres">
      <dgm:prSet presAssocID="{5AC43C5B-7CE2-4357-8FB6-153CB573A9C2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FDC39E7-91A8-4484-9727-C92661952312}" type="presOf" srcId="{4934C046-D4C9-40D2-8C09-1367B0D714FC}" destId="{D669D8BF-8D11-4F73-A0E7-F6A16FB75FE3}" srcOrd="0" destOrd="0" presId="urn:microsoft.com/office/officeart/2005/8/layout/vList2"/>
    <dgm:cxn modelId="{6A31F31C-A32D-4A3E-8A14-E8F7B96411C6}" type="presOf" srcId="{3877129E-804C-4A7B-8021-F73664A1DE81}" destId="{F9711B11-EF71-4F91-BED2-79BD15DD2750}" srcOrd="0" destOrd="0" presId="urn:microsoft.com/office/officeart/2005/8/layout/vList2"/>
    <dgm:cxn modelId="{2D46EDE8-F480-435D-9817-3B90004679E8}" srcId="{3877129E-804C-4A7B-8021-F73664A1DE81}" destId="{E22228B3-41C7-4325-AB26-EE64E0F58295}" srcOrd="3" destOrd="0" parTransId="{3B98E833-A6BC-4E10-B1D4-8F5757F51EFF}" sibTransId="{1382F6C0-F6ED-4222-B5AA-ECC98DCDD292}"/>
    <dgm:cxn modelId="{72E859CD-329A-40D4-AEFF-90AFD7A39129}" type="presOf" srcId="{5AC43C5B-7CE2-4357-8FB6-153CB573A9C2}" destId="{E329566A-201F-477B-9895-8581555DED45}" srcOrd="0" destOrd="0" presId="urn:microsoft.com/office/officeart/2005/8/layout/vList2"/>
    <dgm:cxn modelId="{8905C0FC-F97B-4B88-BE1D-F88590FCA9AB}" type="presOf" srcId="{66B1299F-3B88-42AF-9E32-641A76128DF1}" destId="{78BE6DF1-15B7-45EE-B335-20027666401F}" srcOrd="0" destOrd="0" presId="urn:microsoft.com/office/officeart/2005/8/layout/vList2"/>
    <dgm:cxn modelId="{6F1CE0B7-7136-48EA-97B7-0EFC55C4E85A}" srcId="{3877129E-804C-4A7B-8021-F73664A1DE81}" destId="{5AC43C5B-7CE2-4357-8FB6-153CB573A9C2}" srcOrd="5" destOrd="0" parTransId="{B24E57BA-08F8-4255-A5BA-0BBAFE2344E2}" sibTransId="{8260BF1C-3C63-4FF5-BE41-57F1C658B52D}"/>
    <dgm:cxn modelId="{E4F4F0EC-A4C5-4E64-A00B-5EB62E419175}" type="presOf" srcId="{E22228B3-41C7-4325-AB26-EE64E0F58295}" destId="{EA767B72-9C82-4CE5-8967-FC780F6408F0}" srcOrd="0" destOrd="0" presId="urn:microsoft.com/office/officeart/2005/8/layout/vList2"/>
    <dgm:cxn modelId="{5D0523D7-28B8-4DAD-BDDB-C3EBD024C34C}" type="presOf" srcId="{F39A5B23-2371-4E73-AC96-3575002A7603}" destId="{F18A9ED2-43FB-4087-BAAB-7839F457FF55}" srcOrd="0" destOrd="0" presId="urn:microsoft.com/office/officeart/2005/8/layout/vList2"/>
    <dgm:cxn modelId="{4F8850D5-45A8-4245-B535-A09D7299D06E}" srcId="{3877129E-804C-4A7B-8021-F73664A1DE81}" destId="{66B1299F-3B88-42AF-9E32-641A76128DF1}" srcOrd="4" destOrd="0" parTransId="{44136661-B20E-4596-8A35-7071890CA1A2}" sibTransId="{CEEB3184-BD37-423C-BF64-03DF88D0C9F9}"/>
    <dgm:cxn modelId="{D5E4A610-A950-4515-A809-21E51C4D8E11}" srcId="{3877129E-804C-4A7B-8021-F73664A1DE81}" destId="{F39A5B23-2371-4E73-AC96-3575002A7603}" srcOrd="1" destOrd="0" parTransId="{AD14BAC9-14E7-4DFD-A218-A54888697288}" sibTransId="{8FA076B1-16C7-4EAA-8E8C-FA473461C1BF}"/>
    <dgm:cxn modelId="{848687F5-7FB9-4AB6-B034-8AD41630A891}" type="presOf" srcId="{AA988699-D455-413B-928F-B38AA74A5E49}" destId="{C541C870-917E-4B95-8932-A7FA8511912E}" srcOrd="0" destOrd="0" presId="urn:microsoft.com/office/officeart/2005/8/layout/vList2"/>
    <dgm:cxn modelId="{3143AE05-54F1-4400-99BD-3C22A53A7F3F}" srcId="{3877129E-804C-4A7B-8021-F73664A1DE81}" destId="{4934C046-D4C9-40D2-8C09-1367B0D714FC}" srcOrd="0" destOrd="0" parTransId="{EB403487-72AD-4E9E-A17A-23D6B573A004}" sibTransId="{C450F4C7-7901-4659-996E-711DCAAAFB35}"/>
    <dgm:cxn modelId="{518A8F84-2441-4359-AAA0-61C0672D42D5}" srcId="{3877129E-804C-4A7B-8021-F73664A1DE81}" destId="{AA988699-D455-413B-928F-B38AA74A5E49}" srcOrd="2" destOrd="0" parTransId="{452BCABF-E37F-43A4-8050-DC344A6FE73D}" sibTransId="{299494CD-BC3C-487E-9F89-88C9C92B690D}"/>
    <dgm:cxn modelId="{632AC5DF-57F2-46FD-B16B-9CDF4258BA8A}" type="presParOf" srcId="{F9711B11-EF71-4F91-BED2-79BD15DD2750}" destId="{D669D8BF-8D11-4F73-A0E7-F6A16FB75FE3}" srcOrd="0" destOrd="0" presId="urn:microsoft.com/office/officeart/2005/8/layout/vList2"/>
    <dgm:cxn modelId="{8AEE7203-4E91-4C66-B769-6356EE20AD04}" type="presParOf" srcId="{F9711B11-EF71-4F91-BED2-79BD15DD2750}" destId="{0424032A-16A0-42C9-8224-F4ED4143275D}" srcOrd="1" destOrd="0" presId="urn:microsoft.com/office/officeart/2005/8/layout/vList2"/>
    <dgm:cxn modelId="{5160E307-4CF6-4A72-9A2D-73AFBF4D84DD}" type="presParOf" srcId="{F9711B11-EF71-4F91-BED2-79BD15DD2750}" destId="{F18A9ED2-43FB-4087-BAAB-7839F457FF55}" srcOrd="2" destOrd="0" presId="urn:microsoft.com/office/officeart/2005/8/layout/vList2"/>
    <dgm:cxn modelId="{A80E925F-5B82-492E-B6D0-A5FEC7C54595}" type="presParOf" srcId="{F9711B11-EF71-4F91-BED2-79BD15DD2750}" destId="{119EF3B2-2121-4FDB-8C2F-D2E668D0C114}" srcOrd="3" destOrd="0" presId="urn:microsoft.com/office/officeart/2005/8/layout/vList2"/>
    <dgm:cxn modelId="{4F4A0ADE-CB53-4DBC-8B00-C3238ED35801}" type="presParOf" srcId="{F9711B11-EF71-4F91-BED2-79BD15DD2750}" destId="{C541C870-917E-4B95-8932-A7FA8511912E}" srcOrd="4" destOrd="0" presId="urn:microsoft.com/office/officeart/2005/8/layout/vList2"/>
    <dgm:cxn modelId="{B36B3159-F652-43A0-9E01-CE004D313B8D}" type="presParOf" srcId="{F9711B11-EF71-4F91-BED2-79BD15DD2750}" destId="{FD5E4489-4513-4BB3-8087-FA1A00F12A8C}" srcOrd="5" destOrd="0" presId="urn:microsoft.com/office/officeart/2005/8/layout/vList2"/>
    <dgm:cxn modelId="{B7598E02-B36E-497D-A407-A09D1ACB1383}" type="presParOf" srcId="{F9711B11-EF71-4F91-BED2-79BD15DD2750}" destId="{EA767B72-9C82-4CE5-8967-FC780F6408F0}" srcOrd="6" destOrd="0" presId="urn:microsoft.com/office/officeart/2005/8/layout/vList2"/>
    <dgm:cxn modelId="{FBD04457-4334-43EA-9322-7F5FDD7E09A9}" type="presParOf" srcId="{F9711B11-EF71-4F91-BED2-79BD15DD2750}" destId="{33F87ADC-E53F-4080-B085-D862FE39C23D}" srcOrd="7" destOrd="0" presId="urn:microsoft.com/office/officeart/2005/8/layout/vList2"/>
    <dgm:cxn modelId="{BFF0AC28-7C06-47B5-8A07-BD76C820C3FA}" type="presParOf" srcId="{F9711B11-EF71-4F91-BED2-79BD15DD2750}" destId="{78BE6DF1-15B7-45EE-B335-20027666401F}" srcOrd="8" destOrd="0" presId="urn:microsoft.com/office/officeart/2005/8/layout/vList2"/>
    <dgm:cxn modelId="{CE594E13-975E-4D06-8DC9-6BE9EA4CA915}" type="presParOf" srcId="{F9711B11-EF71-4F91-BED2-79BD15DD2750}" destId="{CC345E96-B626-4860-9981-CD3CC6D356C3}" srcOrd="9" destOrd="0" presId="urn:microsoft.com/office/officeart/2005/8/layout/vList2"/>
    <dgm:cxn modelId="{351D5323-79D0-41F6-96B5-BE9923C2ADC1}" type="presParOf" srcId="{F9711B11-EF71-4F91-BED2-79BD15DD2750}" destId="{E329566A-201F-477B-9895-8581555DED45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69D8BF-8D11-4F73-A0E7-F6A16FB75FE3}">
      <dsp:nvSpPr>
        <dsp:cNvPr id="0" name=""/>
        <dsp:cNvSpPr/>
      </dsp:nvSpPr>
      <dsp:spPr>
        <a:xfrm>
          <a:off x="0" y="1589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忠于原始数据原则</a:t>
          </a:r>
          <a:endParaRPr lang="zh-CN" altLang="en-US" sz="2000" kern="1200"/>
        </a:p>
      </dsp:txBody>
      <dsp:txXfrm>
        <a:off x="29243" y="30832"/>
        <a:ext cx="4045970" cy="540554"/>
      </dsp:txXfrm>
    </dsp:sp>
    <dsp:sp modelId="{F18A9ED2-43FB-4087-BAAB-7839F457FF55}">
      <dsp:nvSpPr>
        <dsp:cNvPr id="0" name=""/>
        <dsp:cNvSpPr/>
      </dsp:nvSpPr>
      <dsp:spPr>
        <a:xfrm>
          <a:off x="0" y="692789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1470669"/>
                <a:satOff val="-2046"/>
                <a:lumOff val="-784"/>
                <a:alphaOff val="0"/>
                <a:shade val="47500"/>
                <a:satMod val="137000"/>
              </a:schemeClr>
            </a:gs>
            <a:gs pos="55000">
              <a:schemeClr val="accent5">
                <a:hueOff val="-1470669"/>
                <a:satOff val="-2046"/>
                <a:lumOff val="-784"/>
                <a:alphaOff val="0"/>
                <a:shade val="69000"/>
                <a:satMod val="137000"/>
              </a:schemeClr>
            </a:gs>
            <a:gs pos="100000">
              <a:schemeClr val="accent5">
                <a:hueOff val="-1470669"/>
                <a:satOff val="-2046"/>
                <a:lumOff val="-78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设定共同情景原则</a:t>
          </a:r>
          <a:endParaRPr lang="zh-CN" altLang="en-US" sz="2000" kern="1200"/>
        </a:p>
      </dsp:txBody>
      <dsp:txXfrm>
        <a:off x="29243" y="722032"/>
        <a:ext cx="4045970" cy="540554"/>
      </dsp:txXfrm>
    </dsp:sp>
    <dsp:sp modelId="{C541C870-917E-4B95-8932-A7FA8511912E}">
      <dsp:nvSpPr>
        <dsp:cNvPr id="0" name=""/>
        <dsp:cNvSpPr/>
      </dsp:nvSpPr>
      <dsp:spPr>
        <a:xfrm>
          <a:off x="0" y="13839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2941338"/>
                <a:satOff val="-4091"/>
                <a:lumOff val="-1569"/>
                <a:alphaOff val="0"/>
                <a:shade val="47500"/>
                <a:satMod val="137000"/>
              </a:schemeClr>
            </a:gs>
            <a:gs pos="55000">
              <a:schemeClr val="accent5">
                <a:hueOff val="-2941338"/>
                <a:satOff val="-4091"/>
                <a:lumOff val="-1569"/>
                <a:alphaOff val="0"/>
                <a:shade val="69000"/>
                <a:satMod val="137000"/>
              </a:schemeClr>
            </a:gs>
            <a:gs pos="100000">
              <a:schemeClr val="accent5">
                <a:hueOff val="-2941338"/>
                <a:satOff val="-4091"/>
                <a:lumOff val="-156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体验式讲述原则</a:t>
          </a:r>
          <a:endParaRPr lang="zh-CN" altLang="en-US" sz="2000" kern="1200"/>
        </a:p>
      </dsp:txBody>
      <dsp:txXfrm>
        <a:off x="29243" y="1413233"/>
        <a:ext cx="4045970" cy="540554"/>
      </dsp:txXfrm>
    </dsp:sp>
    <dsp:sp modelId="{EA767B72-9C82-4CE5-8967-FC780F6408F0}">
      <dsp:nvSpPr>
        <dsp:cNvPr id="0" name=""/>
        <dsp:cNvSpPr/>
      </dsp:nvSpPr>
      <dsp:spPr>
        <a:xfrm>
          <a:off x="0" y="20751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4412007"/>
                <a:satOff val="-6137"/>
                <a:lumOff val="-2353"/>
                <a:alphaOff val="0"/>
                <a:shade val="47500"/>
                <a:satMod val="137000"/>
              </a:schemeClr>
            </a:gs>
            <a:gs pos="55000">
              <a:schemeClr val="accent5">
                <a:hueOff val="-4412007"/>
                <a:satOff val="-6137"/>
                <a:lumOff val="-2353"/>
                <a:alphaOff val="0"/>
                <a:shade val="69000"/>
                <a:satMod val="137000"/>
              </a:schemeClr>
            </a:gs>
            <a:gs pos="100000">
              <a:schemeClr val="accent5">
                <a:hueOff val="-4412007"/>
                <a:satOff val="-6137"/>
                <a:lumOff val="-235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个性化定制原则</a:t>
          </a:r>
          <a:endParaRPr lang="zh-CN" altLang="en-US" sz="2000" kern="1200"/>
        </a:p>
      </dsp:txBody>
      <dsp:txXfrm>
        <a:off x="29243" y="2104433"/>
        <a:ext cx="4045970" cy="540554"/>
      </dsp:txXfrm>
    </dsp:sp>
    <dsp:sp modelId="{78BE6DF1-15B7-45EE-B335-20027666401F}">
      <dsp:nvSpPr>
        <dsp:cNvPr id="0" name=""/>
        <dsp:cNvSpPr/>
      </dsp:nvSpPr>
      <dsp:spPr>
        <a:xfrm>
          <a:off x="0" y="27663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5882676"/>
                <a:satOff val="-8182"/>
                <a:lumOff val="-3138"/>
                <a:alphaOff val="0"/>
                <a:shade val="47500"/>
                <a:satMod val="137000"/>
              </a:schemeClr>
            </a:gs>
            <a:gs pos="55000">
              <a:schemeClr val="accent5">
                <a:hueOff val="-5882676"/>
                <a:satOff val="-8182"/>
                <a:lumOff val="-3138"/>
                <a:alphaOff val="0"/>
                <a:shade val="69000"/>
                <a:satMod val="137000"/>
              </a:schemeClr>
            </a:gs>
            <a:gs pos="100000">
              <a:schemeClr val="accent5">
                <a:hueOff val="-5882676"/>
                <a:satOff val="-8182"/>
                <a:lumOff val="-313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/>
            <a:t>有效性利用原则</a:t>
          </a:r>
          <a:endParaRPr lang="zh-CN" altLang="en-US" sz="2000" kern="1200"/>
        </a:p>
      </dsp:txBody>
      <dsp:txXfrm>
        <a:off x="29243" y="2795633"/>
        <a:ext cx="4045970" cy="540554"/>
      </dsp:txXfrm>
    </dsp:sp>
    <dsp:sp modelId="{E329566A-201F-477B-9895-8581555DED45}">
      <dsp:nvSpPr>
        <dsp:cNvPr id="0" name=""/>
        <dsp:cNvSpPr/>
      </dsp:nvSpPr>
      <dsp:spPr>
        <a:xfrm>
          <a:off x="0" y="3457590"/>
          <a:ext cx="4104456" cy="59904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smtClean="0"/>
            <a:t>3C</a:t>
          </a:r>
          <a:r>
            <a:rPr lang="zh-CN" sz="2000" b="1" kern="1200" smtClean="0"/>
            <a:t>精神原则</a:t>
          </a:r>
          <a:endParaRPr lang="zh-CN" sz="2000" kern="1200"/>
        </a:p>
      </dsp:txBody>
      <dsp:txXfrm>
        <a:off x="29243" y="3486833"/>
        <a:ext cx="4045970" cy="54055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4622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813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73787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75568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baidu.com/s?wd=%E6%B3%B0%E5%9D%A6%E5%B0%BC%E5%85%8B%E5%8F%B7&amp;tn=44039180_cpr&amp;fenlei=mv6quAkxTZn0IZRqIHckPjm4nH00T1YduhRvPhcdP1Rsm1nsPh7b0ZwV5Hcvrjm3rH6sPfKWUMw85HfYnjn4nH6sgvPsT6KdThsqpZwYTjCEQLGCpyw9Uz4Bmy-bIi4WUvYETgN-TLwGUv3EPHTzrjD1njfk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3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5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image" Target="../media/image6.jpeg"/><Relationship Id="rId7" Type="http://schemas.openxmlformats.org/officeDocument/2006/relationships/diagramQuickStyle" Target="../diagrams/quickStyle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10" Type="http://schemas.openxmlformats.org/officeDocument/2006/relationships/image" Target="../media/image10.jpg"/><Relationship Id="rId4" Type="http://schemas.openxmlformats.org/officeDocument/2006/relationships/image" Target="../media/image7.jpeg"/><Relationship Id="rId9" Type="http://schemas.microsoft.com/office/2007/relationships/diagramDrawing" Target="../diagrams/drawin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6.</a:t>
            </a:r>
            <a:r>
              <a:rPr lang="zh-CN" altLang="en-US" sz="4400" dirty="0" smtClean="0"/>
              <a:t>数据故事化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5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7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科学项目管理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762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6.</a:t>
            </a:r>
            <a:r>
              <a:rPr lang="zh-CN" altLang="en-US" dirty="0" smtClean="0"/>
              <a:t>数据故事化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901989" y="392510"/>
            <a:ext cx="9514491" cy="82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zh-CN" kern="0" smtClean="0"/>
              <a:t>数据的故事化（</a:t>
            </a:r>
            <a:r>
              <a:rPr lang="en-US" altLang="zh-CN" kern="0" smtClean="0"/>
              <a:t>Storytelling</a:t>
            </a:r>
            <a:r>
              <a:rPr lang="zh-CN" altLang="zh-CN" kern="0" smtClean="0"/>
              <a:t>）</a:t>
            </a:r>
            <a:endParaRPr lang="zh-CN" altLang="en-US" kern="0" dirty="0"/>
          </a:p>
        </p:txBody>
      </p:sp>
      <p:pic>
        <p:nvPicPr>
          <p:cNvPr id="8" name="图片 7" descr="http://d.hiphotos.baidu.com/baike/w%3D268%3Bg%3D0/sign=4b031e1e0bf79052ef1f403834c8b0f7/f9dcd100baa1cd11192c1f2dbb12c8fcc3ce2d20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195" y="1484784"/>
            <a:ext cx="3168352" cy="4801314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6096000" y="1515561"/>
            <a:ext cx="3384376" cy="477053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205740"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191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年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“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泰坦尼克号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” 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1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点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，</a:t>
            </a:r>
            <a:r>
              <a:rPr lang="en-US" altLang="zh-CN" sz="1600" kern="0" dirty="0" err="1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  <a:hlinkClick r:id="rId4"/>
              </a:rPr>
              <a:t>泰坦尼克号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在北大西洋撞上冰山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1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°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3'55.66"N 49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°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6'45.02"W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附近）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小时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钟后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凌晨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点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沉没，由于只有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艘救生艇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523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葬身海底。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266700"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 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indent="20574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头等舱乘客：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男士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7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7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32.6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女士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97.2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儿童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6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83.3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r>
              <a:rPr lang="zh-CN" altLang="zh-CN" sz="1600" kern="0" dirty="0">
                <a:solidFill>
                  <a:srgbClr val="000000"/>
                </a:solidFill>
                <a:cs typeface="宋体" panose="02010600030101010101" pitchFamily="2" charset="-122"/>
              </a:rPr>
              <a:t>乘客名单及详细信息</a:t>
            </a:r>
            <a:r>
              <a:rPr lang="zh-CN" altLang="zh-CN" sz="1600" kern="0" dirty="0" smtClean="0">
                <a:solidFill>
                  <a:srgbClr val="000000"/>
                </a:solidFill>
                <a:cs typeface="宋体" panose="02010600030101010101" pitchFamily="2" charset="-122"/>
              </a:rPr>
              <a:t>如下</a:t>
            </a:r>
            <a:endParaRPr lang="en-US" altLang="zh-CN" sz="1600" kern="0" dirty="0" smtClean="0">
              <a:solidFill>
                <a:srgbClr val="000000"/>
              </a:solidFill>
              <a:cs typeface="宋体" panose="02010600030101010101" pitchFamily="2" charset="-122"/>
            </a:endParaRPr>
          </a:p>
          <a:p>
            <a:r>
              <a:rPr lang="en-US" altLang="zh-CN" sz="1600" kern="0" dirty="0" smtClean="0">
                <a:solidFill>
                  <a:srgbClr val="000000"/>
                </a:solidFill>
                <a:cs typeface="宋体" panose="02010600030101010101" pitchFamily="2" charset="-122"/>
              </a:rPr>
              <a:t>       ……</a:t>
            </a:r>
          </a:p>
          <a:p>
            <a:endParaRPr lang="en-US" altLang="zh-CN" sz="1600" kern="0" dirty="0">
              <a:solidFill>
                <a:srgbClr val="000000"/>
              </a:solidFill>
            </a:endParaRPr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321437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6.</a:t>
            </a:r>
            <a:r>
              <a:rPr lang="zh-CN" altLang="en-US" dirty="0" smtClean="0"/>
              <a:t>数据故事化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397932" y="536526"/>
            <a:ext cx="10234571" cy="82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zh-CN" kern="0" dirty="0" smtClean="0"/>
              <a:t>数据的故事化（</a:t>
            </a:r>
            <a:r>
              <a:rPr lang="en-US" altLang="zh-CN" kern="0" dirty="0" smtClean="0"/>
              <a:t>Storytelling</a:t>
            </a:r>
            <a:r>
              <a:rPr lang="zh-CN" altLang="zh-CN" kern="0" dirty="0" smtClean="0"/>
              <a:t>）</a:t>
            </a:r>
            <a:endParaRPr lang="zh-CN" altLang="en-US" kern="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39383"/>
              </p:ext>
            </p:extLst>
          </p:nvPr>
        </p:nvGraphicFramePr>
        <p:xfrm>
          <a:off x="1127448" y="2204864"/>
          <a:ext cx="9034147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5" name="Visio" r:id="rId4" imgW="5895883" imgH="2438400" progId="Visio.Drawing.15">
                  <p:embed/>
                </p:oleObj>
              </mc:Choice>
              <mc:Fallback>
                <p:oleObj name="Visio" r:id="rId4" imgW="5895883" imgH="2438400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2204864"/>
                        <a:ext cx="9034147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46606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b="1" dirty="0" smtClean="0"/>
              <a:t>数据</a:t>
            </a:r>
            <a:r>
              <a:rPr lang="zh-CN" altLang="en-US" b="1" dirty="0"/>
              <a:t>故事化</a:t>
            </a:r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graphicFrame>
        <p:nvGraphicFramePr>
          <p:cNvPr id="2" name="内容占位符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86265067"/>
              </p:ext>
            </p:extLst>
          </p:nvPr>
        </p:nvGraphicFramePr>
        <p:xfrm>
          <a:off x="6384032" y="2204864"/>
          <a:ext cx="4104456" cy="40582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6.</a:t>
            </a:r>
            <a:r>
              <a:rPr lang="zh-CN" altLang="en-US" dirty="0" smtClean="0"/>
              <a:t>数据故事化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9416" y="21328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544243"/>
              </p:ext>
            </p:extLst>
          </p:nvPr>
        </p:nvGraphicFramePr>
        <p:xfrm>
          <a:off x="623392" y="2348880"/>
          <a:ext cx="550391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8" name="Visio" r:id="rId9" imgW="5505443" imgH="3038622" progId="Visio.Drawing.15">
                  <p:embed/>
                </p:oleObj>
              </mc:Choice>
              <mc:Fallback>
                <p:oleObj name="Visio" r:id="rId9" imgW="5505443" imgH="30386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92" y="2348880"/>
                        <a:ext cx="5503916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46997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9527775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96</TotalTime>
  <Words>204</Words>
  <Application>Microsoft Office PowerPoint</Application>
  <PresentationFormat>宽屏</PresentationFormat>
  <Paragraphs>54</Paragraphs>
  <Slides>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6" baseType="lpstr">
      <vt:lpstr>等线</vt:lpstr>
      <vt:lpstr>华文中宋</vt:lpstr>
      <vt:lpstr>宋体</vt:lpstr>
      <vt:lpstr>Arial</vt:lpstr>
      <vt:lpstr>Calibri</vt:lpstr>
      <vt:lpstr>Mongolian Baiti</vt:lpstr>
      <vt:lpstr>Times New Roman</vt:lpstr>
      <vt:lpstr>Wingdings</vt:lpstr>
      <vt:lpstr>Wingdings 2</vt:lpstr>
      <vt:lpstr>吉祥如意</vt:lpstr>
      <vt:lpstr>Visio</vt:lpstr>
      <vt:lpstr>6.数据故事化</vt:lpstr>
      <vt:lpstr> </vt:lpstr>
      <vt:lpstr> </vt:lpstr>
      <vt:lpstr>数据故事化 </vt:lpstr>
      <vt:lpstr> 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44</cp:revision>
  <cp:lastPrinted>2017-07-17T10:21:59Z</cp:lastPrinted>
  <dcterms:created xsi:type="dcterms:W3CDTF">2007-03-02T11:26:21Z</dcterms:created>
  <dcterms:modified xsi:type="dcterms:W3CDTF">2017-12-04T11:57:23Z</dcterms:modified>
</cp:coreProperties>
</file>